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667B" w:rsidRDefault="00F84C17">
      <w:r>
        <w:object w:dxaOrig="12215" w:dyaOrig="4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65.85pt" o:ole="">
            <v:imagedata r:id="rId7" o:title=""/>
          </v:shape>
          <o:OLEObject Type="Embed" ProgID="Visio.Drawing.11" ShapeID="_x0000_i1025" DrawAspect="Content" ObjectID="_1571159718" r:id="rId8"/>
        </w:object>
      </w:r>
      <w:bookmarkStart w:id="0" w:name="_GoBack"/>
      <w:bookmarkEnd w:id="0"/>
    </w:p>
    <w:sectPr w:rsidR="00136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7874" w:rsidRDefault="00217874" w:rsidP="00F84C17">
      <w:r>
        <w:separator/>
      </w:r>
    </w:p>
  </w:endnote>
  <w:endnote w:type="continuationSeparator" w:id="0">
    <w:p w:rsidR="00217874" w:rsidRDefault="00217874" w:rsidP="00F84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7874" w:rsidRDefault="00217874" w:rsidP="00F84C17">
      <w:r>
        <w:separator/>
      </w:r>
    </w:p>
  </w:footnote>
  <w:footnote w:type="continuationSeparator" w:id="0">
    <w:p w:rsidR="00217874" w:rsidRDefault="00217874" w:rsidP="00F84C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7470"/>
    <w:rsid w:val="00037470"/>
    <w:rsid w:val="0013667B"/>
    <w:rsid w:val="00217874"/>
    <w:rsid w:val="00F84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4C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4C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4C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4C1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4C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4C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4C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4C1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文杰</dc:creator>
  <cp:keywords/>
  <dc:description/>
  <cp:lastModifiedBy>李文杰</cp:lastModifiedBy>
  <cp:revision>2</cp:revision>
  <dcterms:created xsi:type="dcterms:W3CDTF">2017-11-02T12:29:00Z</dcterms:created>
  <dcterms:modified xsi:type="dcterms:W3CDTF">2017-11-02T12:29:00Z</dcterms:modified>
</cp:coreProperties>
</file>